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1" r:id="rId9"/>
    <p:sldId id="264" r:id="rId10"/>
    <p:sldId id="265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2412" y="-12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64CA02-305A-476E-A36D-5A8724BD009A}" type="doc">
      <dgm:prSet loTypeId="urn:microsoft.com/office/officeart/2005/8/layout/radial5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040B34AA-0014-42E8-A51B-64E87FB46214}">
      <dgm:prSet phldrT="[Text]"/>
      <dgm:spPr/>
      <dgm:t>
        <a:bodyPr/>
        <a:lstStyle/>
        <a:p>
          <a:r>
            <a:rPr lang="en-CA" dirty="0" smtClean="0"/>
            <a:t>Broadcasting System</a:t>
          </a:r>
          <a:endParaRPr lang="en-CA" dirty="0"/>
        </a:p>
      </dgm:t>
    </dgm:pt>
    <dgm:pt modelId="{09C59B0D-58F2-4873-B325-D95C7713DD8F}" type="parTrans" cxnId="{845A3939-61A1-4D7F-BB32-167DB612EB3D}">
      <dgm:prSet/>
      <dgm:spPr/>
      <dgm:t>
        <a:bodyPr/>
        <a:lstStyle/>
        <a:p>
          <a:endParaRPr lang="en-CA"/>
        </a:p>
      </dgm:t>
    </dgm:pt>
    <dgm:pt modelId="{034BC6F2-0FB1-4300-AC5D-CCB1FEB62DFE}" type="sibTrans" cxnId="{845A3939-61A1-4D7F-BB32-167DB612EB3D}">
      <dgm:prSet/>
      <dgm:spPr/>
      <dgm:t>
        <a:bodyPr/>
        <a:lstStyle/>
        <a:p>
          <a:endParaRPr lang="en-CA"/>
        </a:p>
      </dgm:t>
    </dgm:pt>
    <dgm:pt modelId="{0896E1CF-07FA-4836-A136-7C8109018B39}">
      <dgm:prSet phldrT="[Text]"/>
      <dgm:spPr/>
      <dgm:t>
        <a:bodyPr/>
        <a:lstStyle/>
        <a:p>
          <a:r>
            <a:rPr lang="en-CA" dirty="0" smtClean="0"/>
            <a:t>Precipitation</a:t>
          </a:r>
          <a:endParaRPr lang="en-CA" dirty="0"/>
        </a:p>
      </dgm:t>
    </dgm:pt>
    <dgm:pt modelId="{43C0B904-C308-45F1-8FAB-DCFE03206808}" type="parTrans" cxnId="{1E8C7DEB-0E76-4192-8395-10F911A3346E}">
      <dgm:prSet/>
      <dgm:spPr/>
      <dgm:t>
        <a:bodyPr/>
        <a:lstStyle/>
        <a:p>
          <a:endParaRPr lang="en-CA"/>
        </a:p>
      </dgm:t>
    </dgm:pt>
    <dgm:pt modelId="{4F8EBFEC-936D-45D7-A319-BFAA3F3C21E3}" type="sibTrans" cxnId="{1E8C7DEB-0E76-4192-8395-10F911A3346E}">
      <dgm:prSet/>
      <dgm:spPr/>
      <dgm:t>
        <a:bodyPr/>
        <a:lstStyle/>
        <a:p>
          <a:endParaRPr lang="en-CA"/>
        </a:p>
      </dgm:t>
    </dgm:pt>
    <dgm:pt modelId="{62E50855-11B0-41C7-9651-F22A9AA45AEB}">
      <dgm:prSet phldrT="[Text]"/>
      <dgm:spPr/>
      <dgm:t>
        <a:bodyPr/>
        <a:lstStyle/>
        <a:p>
          <a:r>
            <a:rPr lang="en-CA" dirty="0" smtClean="0"/>
            <a:t>Visibility</a:t>
          </a:r>
          <a:endParaRPr lang="en-CA" dirty="0"/>
        </a:p>
      </dgm:t>
    </dgm:pt>
    <dgm:pt modelId="{B68A951E-2DA5-410E-9BAD-8E99572BD91D}" type="parTrans" cxnId="{5D27818A-031E-4D0D-8229-854B9B54BA01}">
      <dgm:prSet/>
      <dgm:spPr/>
      <dgm:t>
        <a:bodyPr/>
        <a:lstStyle/>
        <a:p>
          <a:endParaRPr lang="en-CA"/>
        </a:p>
      </dgm:t>
    </dgm:pt>
    <dgm:pt modelId="{02E4EB72-AA53-49F4-8E4B-D0AE5B8113C6}" type="sibTrans" cxnId="{5D27818A-031E-4D0D-8229-854B9B54BA01}">
      <dgm:prSet/>
      <dgm:spPr/>
      <dgm:t>
        <a:bodyPr/>
        <a:lstStyle/>
        <a:p>
          <a:endParaRPr lang="en-CA"/>
        </a:p>
      </dgm:t>
    </dgm:pt>
    <dgm:pt modelId="{81E31974-C178-4B1D-9F40-BFBF74A2D869}">
      <dgm:prSet phldrT="[Text]"/>
      <dgm:spPr/>
      <dgm:t>
        <a:bodyPr/>
        <a:lstStyle/>
        <a:p>
          <a:r>
            <a:rPr lang="en-CA" dirty="0" smtClean="0"/>
            <a:t>Wind</a:t>
          </a:r>
          <a:endParaRPr lang="en-CA" dirty="0"/>
        </a:p>
      </dgm:t>
    </dgm:pt>
    <dgm:pt modelId="{A96DCE5C-996F-4E51-9759-EA309CFF0739}" type="parTrans" cxnId="{4B8D68C6-6A3E-4DE9-A42D-EFCA4E719658}">
      <dgm:prSet/>
      <dgm:spPr/>
      <dgm:t>
        <a:bodyPr/>
        <a:lstStyle/>
        <a:p>
          <a:endParaRPr lang="en-CA"/>
        </a:p>
      </dgm:t>
    </dgm:pt>
    <dgm:pt modelId="{2E224279-6212-403A-ACF6-5FED8093C5D7}" type="sibTrans" cxnId="{4B8D68C6-6A3E-4DE9-A42D-EFCA4E719658}">
      <dgm:prSet/>
      <dgm:spPr/>
      <dgm:t>
        <a:bodyPr/>
        <a:lstStyle/>
        <a:p>
          <a:endParaRPr lang="en-CA"/>
        </a:p>
      </dgm:t>
    </dgm:pt>
    <dgm:pt modelId="{64AB12CD-2D6C-4E59-9596-F0E0CD76B227}">
      <dgm:prSet phldrT="[Text]"/>
      <dgm:spPr/>
      <dgm:t>
        <a:bodyPr/>
        <a:lstStyle/>
        <a:p>
          <a:r>
            <a:rPr lang="en-CA" dirty="0" smtClean="0"/>
            <a:t>Temperature</a:t>
          </a:r>
          <a:endParaRPr lang="en-CA" dirty="0"/>
        </a:p>
      </dgm:t>
    </dgm:pt>
    <dgm:pt modelId="{67B422E5-8441-4BAB-8F6C-54B9D185FC37}" type="parTrans" cxnId="{BA86A1B9-9B27-442F-86A9-548F27A4EDC4}">
      <dgm:prSet/>
      <dgm:spPr/>
      <dgm:t>
        <a:bodyPr/>
        <a:lstStyle/>
        <a:p>
          <a:endParaRPr lang="en-CA"/>
        </a:p>
      </dgm:t>
    </dgm:pt>
    <dgm:pt modelId="{8558DE19-9C69-4826-A64F-A15D038EACF2}" type="sibTrans" cxnId="{BA86A1B9-9B27-442F-86A9-548F27A4EDC4}">
      <dgm:prSet/>
      <dgm:spPr/>
      <dgm:t>
        <a:bodyPr/>
        <a:lstStyle/>
        <a:p>
          <a:endParaRPr lang="en-CA"/>
        </a:p>
      </dgm:t>
    </dgm:pt>
    <dgm:pt modelId="{D72BE02E-ADE4-4590-81A7-C7AEA0EFDEFE}" type="pres">
      <dgm:prSet presAssocID="{1864CA02-305A-476E-A36D-5A8724BD009A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0FB9C9A-4968-44C1-B494-B9255BFFB622}" type="pres">
      <dgm:prSet presAssocID="{040B34AA-0014-42E8-A51B-64E87FB46214}" presName="centerShape" presStyleLbl="node0" presStyleIdx="0" presStyleCnt="1"/>
      <dgm:spPr/>
    </dgm:pt>
    <dgm:pt modelId="{A1B00DA0-C820-47F9-A023-825F6ADD1825}" type="pres">
      <dgm:prSet presAssocID="{43C0B904-C308-45F1-8FAB-DCFE03206808}" presName="parTrans" presStyleLbl="sibTrans2D1" presStyleIdx="0" presStyleCnt="4" custAng="10800000"/>
      <dgm:spPr/>
    </dgm:pt>
    <dgm:pt modelId="{F23F8B74-C359-425D-83A7-E7E83D113725}" type="pres">
      <dgm:prSet presAssocID="{43C0B904-C308-45F1-8FAB-DCFE03206808}" presName="connectorText" presStyleLbl="sibTrans2D1" presStyleIdx="0" presStyleCnt="4"/>
      <dgm:spPr/>
    </dgm:pt>
    <dgm:pt modelId="{026C747E-45F1-47A5-AF5B-16842F6E06F6}" type="pres">
      <dgm:prSet presAssocID="{0896E1CF-07FA-4836-A136-7C8109018B39}" presName="node" presStyleLbl="node1" presStyleIdx="0" presStyleCnt="4">
        <dgm:presLayoutVars>
          <dgm:bulletEnabled val="1"/>
        </dgm:presLayoutVars>
      </dgm:prSet>
      <dgm:spPr/>
    </dgm:pt>
    <dgm:pt modelId="{8AE3B83A-83DE-4FE5-96D5-001112801A97}" type="pres">
      <dgm:prSet presAssocID="{B68A951E-2DA5-410E-9BAD-8E99572BD91D}" presName="parTrans" presStyleLbl="sibTrans2D1" presStyleIdx="1" presStyleCnt="4" custAng="10800000"/>
      <dgm:spPr/>
    </dgm:pt>
    <dgm:pt modelId="{9E27126A-BA1C-4506-A192-2B5DC4F88E50}" type="pres">
      <dgm:prSet presAssocID="{B68A951E-2DA5-410E-9BAD-8E99572BD91D}" presName="connectorText" presStyleLbl="sibTrans2D1" presStyleIdx="1" presStyleCnt="4"/>
      <dgm:spPr/>
    </dgm:pt>
    <dgm:pt modelId="{BD4AB20E-7361-4997-8214-37993CF54069}" type="pres">
      <dgm:prSet presAssocID="{62E50855-11B0-41C7-9651-F22A9AA45AEB}" presName="node" presStyleLbl="node1" presStyleIdx="1" presStyleCnt="4">
        <dgm:presLayoutVars>
          <dgm:bulletEnabled val="1"/>
        </dgm:presLayoutVars>
      </dgm:prSet>
      <dgm:spPr/>
    </dgm:pt>
    <dgm:pt modelId="{A097141C-AC2C-4A65-8DAB-CBFE4F5B3603}" type="pres">
      <dgm:prSet presAssocID="{A96DCE5C-996F-4E51-9759-EA309CFF0739}" presName="parTrans" presStyleLbl="sibTrans2D1" presStyleIdx="2" presStyleCnt="4" custAng="10800000"/>
      <dgm:spPr/>
    </dgm:pt>
    <dgm:pt modelId="{AF2E3E9D-C4FA-4A8E-8A5F-0F9C35834CE2}" type="pres">
      <dgm:prSet presAssocID="{A96DCE5C-996F-4E51-9759-EA309CFF0739}" presName="connectorText" presStyleLbl="sibTrans2D1" presStyleIdx="2" presStyleCnt="4"/>
      <dgm:spPr/>
    </dgm:pt>
    <dgm:pt modelId="{4F4D7894-23F7-4E92-817B-48A5638DA0DB}" type="pres">
      <dgm:prSet presAssocID="{81E31974-C178-4B1D-9F40-BFBF74A2D869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DA803DF0-432A-4CA5-97B8-F7EC37F6878C}" type="pres">
      <dgm:prSet presAssocID="{67B422E5-8441-4BAB-8F6C-54B9D185FC37}" presName="parTrans" presStyleLbl="sibTrans2D1" presStyleIdx="3" presStyleCnt="4" custAng="10800000"/>
      <dgm:spPr/>
    </dgm:pt>
    <dgm:pt modelId="{8C720786-F12B-4EE4-923C-B4DE3467AC7E}" type="pres">
      <dgm:prSet presAssocID="{67B422E5-8441-4BAB-8F6C-54B9D185FC37}" presName="connectorText" presStyleLbl="sibTrans2D1" presStyleIdx="3" presStyleCnt="4"/>
      <dgm:spPr/>
    </dgm:pt>
    <dgm:pt modelId="{B836B2EB-8329-4F27-8954-E0643A9A1973}" type="pres">
      <dgm:prSet presAssocID="{64AB12CD-2D6C-4E59-9596-F0E0CD76B227}" presName="node" presStyleLbl="node1" presStyleIdx="3" presStyleCnt="4">
        <dgm:presLayoutVars>
          <dgm:bulletEnabled val="1"/>
        </dgm:presLayoutVars>
      </dgm:prSet>
      <dgm:spPr/>
    </dgm:pt>
  </dgm:ptLst>
  <dgm:cxnLst>
    <dgm:cxn modelId="{B4B25B5D-E0A4-4799-80CA-6550AFC4E56D}" type="presOf" srcId="{A96DCE5C-996F-4E51-9759-EA309CFF0739}" destId="{A097141C-AC2C-4A65-8DAB-CBFE4F5B3603}" srcOrd="0" destOrd="0" presId="urn:microsoft.com/office/officeart/2005/8/layout/radial5"/>
    <dgm:cxn modelId="{1E8C7DEB-0E76-4192-8395-10F911A3346E}" srcId="{040B34AA-0014-42E8-A51B-64E87FB46214}" destId="{0896E1CF-07FA-4836-A136-7C8109018B39}" srcOrd="0" destOrd="0" parTransId="{43C0B904-C308-45F1-8FAB-DCFE03206808}" sibTransId="{4F8EBFEC-936D-45D7-A319-BFAA3F3C21E3}"/>
    <dgm:cxn modelId="{8C8732AB-24B3-4407-8D5B-0E6364CE7544}" type="presOf" srcId="{B68A951E-2DA5-410E-9BAD-8E99572BD91D}" destId="{9E27126A-BA1C-4506-A192-2B5DC4F88E50}" srcOrd="1" destOrd="0" presId="urn:microsoft.com/office/officeart/2005/8/layout/radial5"/>
    <dgm:cxn modelId="{4449B313-8A4B-4425-B49B-E04DD54BDBC3}" type="presOf" srcId="{64AB12CD-2D6C-4E59-9596-F0E0CD76B227}" destId="{B836B2EB-8329-4F27-8954-E0643A9A1973}" srcOrd="0" destOrd="0" presId="urn:microsoft.com/office/officeart/2005/8/layout/radial5"/>
    <dgm:cxn modelId="{DA86BB5E-A201-4B76-A970-C96652457E02}" type="presOf" srcId="{B68A951E-2DA5-410E-9BAD-8E99572BD91D}" destId="{8AE3B83A-83DE-4FE5-96D5-001112801A97}" srcOrd="0" destOrd="0" presId="urn:microsoft.com/office/officeart/2005/8/layout/radial5"/>
    <dgm:cxn modelId="{7D84CDAA-424B-4870-A984-99B66797483D}" type="presOf" srcId="{43C0B904-C308-45F1-8FAB-DCFE03206808}" destId="{F23F8B74-C359-425D-83A7-E7E83D113725}" srcOrd="1" destOrd="0" presId="urn:microsoft.com/office/officeart/2005/8/layout/radial5"/>
    <dgm:cxn modelId="{53BF5C68-7C28-4410-9C75-7CF916E2FCEC}" type="presOf" srcId="{43C0B904-C308-45F1-8FAB-DCFE03206808}" destId="{A1B00DA0-C820-47F9-A023-825F6ADD1825}" srcOrd="0" destOrd="0" presId="urn:microsoft.com/office/officeart/2005/8/layout/radial5"/>
    <dgm:cxn modelId="{1126C1DA-FED1-48A4-AA58-59E1DE39D434}" type="presOf" srcId="{67B422E5-8441-4BAB-8F6C-54B9D185FC37}" destId="{8C720786-F12B-4EE4-923C-B4DE3467AC7E}" srcOrd="1" destOrd="0" presId="urn:microsoft.com/office/officeart/2005/8/layout/radial5"/>
    <dgm:cxn modelId="{845A3939-61A1-4D7F-BB32-167DB612EB3D}" srcId="{1864CA02-305A-476E-A36D-5A8724BD009A}" destId="{040B34AA-0014-42E8-A51B-64E87FB46214}" srcOrd="0" destOrd="0" parTransId="{09C59B0D-58F2-4873-B325-D95C7713DD8F}" sibTransId="{034BC6F2-0FB1-4300-AC5D-CCB1FEB62DFE}"/>
    <dgm:cxn modelId="{5D27818A-031E-4D0D-8229-854B9B54BA01}" srcId="{040B34AA-0014-42E8-A51B-64E87FB46214}" destId="{62E50855-11B0-41C7-9651-F22A9AA45AEB}" srcOrd="1" destOrd="0" parTransId="{B68A951E-2DA5-410E-9BAD-8E99572BD91D}" sibTransId="{02E4EB72-AA53-49F4-8E4B-D0AE5B8113C6}"/>
    <dgm:cxn modelId="{93F5657A-52C2-4167-8A4E-7CADC7EA7E30}" type="presOf" srcId="{040B34AA-0014-42E8-A51B-64E87FB46214}" destId="{30FB9C9A-4968-44C1-B494-B9255BFFB622}" srcOrd="0" destOrd="0" presId="urn:microsoft.com/office/officeart/2005/8/layout/radial5"/>
    <dgm:cxn modelId="{D25FAFD5-3D04-4EF5-A49E-A72CE205CC89}" type="presOf" srcId="{1864CA02-305A-476E-A36D-5A8724BD009A}" destId="{D72BE02E-ADE4-4590-81A7-C7AEA0EFDEFE}" srcOrd="0" destOrd="0" presId="urn:microsoft.com/office/officeart/2005/8/layout/radial5"/>
    <dgm:cxn modelId="{4DE661D8-B35A-46CE-B827-15F4C84BF302}" type="presOf" srcId="{67B422E5-8441-4BAB-8F6C-54B9D185FC37}" destId="{DA803DF0-432A-4CA5-97B8-F7EC37F6878C}" srcOrd="0" destOrd="0" presId="urn:microsoft.com/office/officeart/2005/8/layout/radial5"/>
    <dgm:cxn modelId="{CA9CE793-692D-44B5-AD31-B238920645DC}" type="presOf" srcId="{62E50855-11B0-41C7-9651-F22A9AA45AEB}" destId="{BD4AB20E-7361-4997-8214-37993CF54069}" srcOrd="0" destOrd="0" presId="urn:microsoft.com/office/officeart/2005/8/layout/radial5"/>
    <dgm:cxn modelId="{BA86A1B9-9B27-442F-86A9-548F27A4EDC4}" srcId="{040B34AA-0014-42E8-A51B-64E87FB46214}" destId="{64AB12CD-2D6C-4E59-9596-F0E0CD76B227}" srcOrd="3" destOrd="0" parTransId="{67B422E5-8441-4BAB-8F6C-54B9D185FC37}" sibTransId="{8558DE19-9C69-4826-A64F-A15D038EACF2}"/>
    <dgm:cxn modelId="{75AFC08A-1CBF-4E3B-8B6D-1CA73A93AFBD}" type="presOf" srcId="{81E31974-C178-4B1D-9F40-BFBF74A2D869}" destId="{4F4D7894-23F7-4E92-817B-48A5638DA0DB}" srcOrd="0" destOrd="0" presId="urn:microsoft.com/office/officeart/2005/8/layout/radial5"/>
    <dgm:cxn modelId="{9EF6E9B5-6228-453D-9DF7-CF96323BE170}" type="presOf" srcId="{0896E1CF-07FA-4836-A136-7C8109018B39}" destId="{026C747E-45F1-47A5-AF5B-16842F6E06F6}" srcOrd="0" destOrd="0" presId="urn:microsoft.com/office/officeart/2005/8/layout/radial5"/>
    <dgm:cxn modelId="{DC9B18C1-BBBC-4EEC-8E46-97F289C31BA6}" type="presOf" srcId="{A96DCE5C-996F-4E51-9759-EA309CFF0739}" destId="{AF2E3E9D-C4FA-4A8E-8A5F-0F9C35834CE2}" srcOrd="1" destOrd="0" presId="urn:microsoft.com/office/officeart/2005/8/layout/radial5"/>
    <dgm:cxn modelId="{4B8D68C6-6A3E-4DE9-A42D-EFCA4E719658}" srcId="{040B34AA-0014-42E8-A51B-64E87FB46214}" destId="{81E31974-C178-4B1D-9F40-BFBF74A2D869}" srcOrd="2" destOrd="0" parTransId="{A96DCE5C-996F-4E51-9759-EA309CFF0739}" sibTransId="{2E224279-6212-403A-ACF6-5FED8093C5D7}"/>
    <dgm:cxn modelId="{80B73974-BD5A-467B-86DF-0523423879E1}" type="presParOf" srcId="{D72BE02E-ADE4-4590-81A7-C7AEA0EFDEFE}" destId="{30FB9C9A-4968-44C1-B494-B9255BFFB622}" srcOrd="0" destOrd="0" presId="urn:microsoft.com/office/officeart/2005/8/layout/radial5"/>
    <dgm:cxn modelId="{2927A22E-2CD6-4271-A1BE-2FFDD6A10F56}" type="presParOf" srcId="{D72BE02E-ADE4-4590-81A7-C7AEA0EFDEFE}" destId="{A1B00DA0-C820-47F9-A023-825F6ADD1825}" srcOrd="1" destOrd="0" presId="urn:microsoft.com/office/officeart/2005/8/layout/radial5"/>
    <dgm:cxn modelId="{CFC914A1-3B79-4563-816F-3B9C670CE483}" type="presParOf" srcId="{A1B00DA0-C820-47F9-A023-825F6ADD1825}" destId="{F23F8B74-C359-425D-83A7-E7E83D113725}" srcOrd="0" destOrd="0" presId="urn:microsoft.com/office/officeart/2005/8/layout/radial5"/>
    <dgm:cxn modelId="{246E66E5-2403-446A-AEB0-E0CEBF23D2ED}" type="presParOf" srcId="{D72BE02E-ADE4-4590-81A7-C7AEA0EFDEFE}" destId="{026C747E-45F1-47A5-AF5B-16842F6E06F6}" srcOrd="2" destOrd="0" presId="urn:microsoft.com/office/officeart/2005/8/layout/radial5"/>
    <dgm:cxn modelId="{88FD2366-CF1C-46AD-A545-754E726EFA90}" type="presParOf" srcId="{D72BE02E-ADE4-4590-81A7-C7AEA0EFDEFE}" destId="{8AE3B83A-83DE-4FE5-96D5-001112801A97}" srcOrd="3" destOrd="0" presId="urn:microsoft.com/office/officeart/2005/8/layout/radial5"/>
    <dgm:cxn modelId="{FED79ABD-6996-449F-BF02-0A9857E4E9B5}" type="presParOf" srcId="{8AE3B83A-83DE-4FE5-96D5-001112801A97}" destId="{9E27126A-BA1C-4506-A192-2B5DC4F88E50}" srcOrd="0" destOrd="0" presId="urn:microsoft.com/office/officeart/2005/8/layout/radial5"/>
    <dgm:cxn modelId="{160D0336-4FE3-4ACE-8684-DBB2B4EAC2C7}" type="presParOf" srcId="{D72BE02E-ADE4-4590-81A7-C7AEA0EFDEFE}" destId="{BD4AB20E-7361-4997-8214-37993CF54069}" srcOrd="4" destOrd="0" presId="urn:microsoft.com/office/officeart/2005/8/layout/radial5"/>
    <dgm:cxn modelId="{25E5A1DD-11D9-4D49-8790-BD2D742C7486}" type="presParOf" srcId="{D72BE02E-ADE4-4590-81A7-C7AEA0EFDEFE}" destId="{A097141C-AC2C-4A65-8DAB-CBFE4F5B3603}" srcOrd="5" destOrd="0" presId="urn:microsoft.com/office/officeart/2005/8/layout/radial5"/>
    <dgm:cxn modelId="{1723E8B8-A4AF-40E0-90E9-227F27919F13}" type="presParOf" srcId="{A097141C-AC2C-4A65-8DAB-CBFE4F5B3603}" destId="{AF2E3E9D-C4FA-4A8E-8A5F-0F9C35834CE2}" srcOrd="0" destOrd="0" presId="urn:microsoft.com/office/officeart/2005/8/layout/radial5"/>
    <dgm:cxn modelId="{7E7B2683-4924-4F1F-AACD-731535A2824B}" type="presParOf" srcId="{D72BE02E-ADE4-4590-81A7-C7AEA0EFDEFE}" destId="{4F4D7894-23F7-4E92-817B-48A5638DA0DB}" srcOrd="6" destOrd="0" presId="urn:microsoft.com/office/officeart/2005/8/layout/radial5"/>
    <dgm:cxn modelId="{117DD1D7-3101-4CD6-A74F-274CD5BEBC86}" type="presParOf" srcId="{D72BE02E-ADE4-4590-81A7-C7AEA0EFDEFE}" destId="{DA803DF0-432A-4CA5-97B8-F7EC37F6878C}" srcOrd="7" destOrd="0" presId="urn:microsoft.com/office/officeart/2005/8/layout/radial5"/>
    <dgm:cxn modelId="{F750FD59-2066-4022-B3A2-1E8161CB6870}" type="presParOf" srcId="{DA803DF0-432A-4CA5-97B8-F7EC37F6878C}" destId="{8C720786-F12B-4EE4-923C-B4DE3467AC7E}" srcOrd="0" destOrd="0" presId="urn:microsoft.com/office/officeart/2005/8/layout/radial5"/>
    <dgm:cxn modelId="{A79CCA12-FA6A-4BE9-8DD5-A7A313D61179}" type="presParOf" srcId="{D72BE02E-ADE4-4590-81A7-C7AEA0EFDEFE}" destId="{B836B2EB-8329-4F27-8954-E0643A9A1973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B9C9A-4968-44C1-B494-B9255BFFB622}">
      <dsp:nvSpPr>
        <dsp:cNvPr id="0" name=""/>
        <dsp:cNvSpPr/>
      </dsp:nvSpPr>
      <dsp:spPr>
        <a:xfrm>
          <a:off x="3465834" y="1819597"/>
          <a:ext cx="1297930" cy="12979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300" kern="1200" dirty="0" smtClean="0"/>
            <a:t>Broadcasting System</a:t>
          </a:r>
          <a:endParaRPr lang="en-CA" sz="1300" kern="1200" dirty="0"/>
        </a:p>
      </dsp:txBody>
      <dsp:txXfrm>
        <a:off x="3655911" y="2009674"/>
        <a:ext cx="917776" cy="917776"/>
      </dsp:txXfrm>
    </dsp:sp>
    <dsp:sp modelId="{A1B00DA0-C820-47F9-A023-825F6ADD1825}">
      <dsp:nvSpPr>
        <dsp:cNvPr id="0" name=""/>
        <dsp:cNvSpPr/>
      </dsp:nvSpPr>
      <dsp:spPr>
        <a:xfrm rot="5400000">
          <a:off x="3977037" y="1346817"/>
          <a:ext cx="275525" cy="4412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100" kern="1200"/>
        </a:p>
      </dsp:txBody>
      <dsp:txXfrm>
        <a:off x="4018366" y="1393748"/>
        <a:ext cx="192868" cy="264778"/>
      </dsp:txXfrm>
    </dsp:sp>
    <dsp:sp modelId="{026C747E-45F1-47A5-AF5B-16842F6E06F6}">
      <dsp:nvSpPr>
        <dsp:cNvPr id="0" name=""/>
        <dsp:cNvSpPr/>
      </dsp:nvSpPr>
      <dsp:spPr>
        <a:xfrm>
          <a:off x="3465834" y="1808"/>
          <a:ext cx="1297930" cy="12979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300" kern="1200" dirty="0" smtClean="0"/>
            <a:t>Precipitation</a:t>
          </a:r>
          <a:endParaRPr lang="en-CA" sz="1300" kern="1200" dirty="0"/>
        </a:p>
      </dsp:txBody>
      <dsp:txXfrm>
        <a:off x="3655911" y="191885"/>
        <a:ext cx="917776" cy="917776"/>
      </dsp:txXfrm>
    </dsp:sp>
    <dsp:sp modelId="{8AE3B83A-83DE-4FE5-96D5-001112801A97}">
      <dsp:nvSpPr>
        <dsp:cNvPr id="0" name=""/>
        <dsp:cNvSpPr/>
      </dsp:nvSpPr>
      <dsp:spPr>
        <a:xfrm rot="10800000">
          <a:off x="4878133" y="2247914"/>
          <a:ext cx="275525" cy="4412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100" kern="1200"/>
        </a:p>
      </dsp:txBody>
      <dsp:txXfrm>
        <a:off x="4960790" y="2336173"/>
        <a:ext cx="192868" cy="264778"/>
      </dsp:txXfrm>
    </dsp:sp>
    <dsp:sp modelId="{BD4AB20E-7361-4997-8214-37993CF54069}">
      <dsp:nvSpPr>
        <dsp:cNvPr id="0" name=""/>
        <dsp:cNvSpPr/>
      </dsp:nvSpPr>
      <dsp:spPr>
        <a:xfrm>
          <a:off x="5283623" y="1819597"/>
          <a:ext cx="1297930" cy="12979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300" kern="1200" dirty="0" smtClean="0"/>
            <a:t>Visibility</a:t>
          </a:r>
          <a:endParaRPr lang="en-CA" sz="1300" kern="1200" dirty="0"/>
        </a:p>
      </dsp:txBody>
      <dsp:txXfrm>
        <a:off x="5473700" y="2009674"/>
        <a:ext cx="917776" cy="917776"/>
      </dsp:txXfrm>
    </dsp:sp>
    <dsp:sp modelId="{A097141C-AC2C-4A65-8DAB-CBFE4F5B3603}">
      <dsp:nvSpPr>
        <dsp:cNvPr id="0" name=""/>
        <dsp:cNvSpPr/>
      </dsp:nvSpPr>
      <dsp:spPr>
        <a:xfrm rot="16200000">
          <a:off x="3977037" y="3149010"/>
          <a:ext cx="275525" cy="4412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100" kern="1200"/>
        </a:p>
      </dsp:txBody>
      <dsp:txXfrm>
        <a:off x="4018366" y="3278598"/>
        <a:ext cx="192868" cy="264778"/>
      </dsp:txXfrm>
    </dsp:sp>
    <dsp:sp modelId="{4F4D7894-23F7-4E92-817B-48A5638DA0DB}">
      <dsp:nvSpPr>
        <dsp:cNvPr id="0" name=""/>
        <dsp:cNvSpPr/>
      </dsp:nvSpPr>
      <dsp:spPr>
        <a:xfrm>
          <a:off x="3465834" y="3637386"/>
          <a:ext cx="1297930" cy="12979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300" kern="1200" dirty="0" smtClean="0"/>
            <a:t>Wind</a:t>
          </a:r>
          <a:endParaRPr lang="en-CA" sz="1300" kern="1200" dirty="0"/>
        </a:p>
      </dsp:txBody>
      <dsp:txXfrm>
        <a:off x="3655911" y="3827463"/>
        <a:ext cx="917776" cy="917776"/>
      </dsp:txXfrm>
    </dsp:sp>
    <dsp:sp modelId="{DA803DF0-432A-4CA5-97B8-F7EC37F6878C}">
      <dsp:nvSpPr>
        <dsp:cNvPr id="0" name=""/>
        <dsp:cNvSpPr/>
      </dsp:nvSpPr>
      <dsp:spPr>
        <a:xfrm>
          <a:off x="3075940" y="2247914"/>
          <a:ext cx="275525" cy="4412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100" kern="1200"/>
        </a:p>
      </dsp:txBody>
      <dsp:txXfrm rot="10800000">
        <a:off x="3075940" y="2336173"/>
        <a:ext cx="192868" cy="264778"/>
      </dsp:txXfrm>
    </dsp:sp>
    <dsp:sp modelId="{B836B2EB-8329-4F27-8954-E0643A9A1973}">
      <dsp:nvSpPr>
        <dsp:cNvPr id="0" name=""/>
        <dsp:cNvSpPr/>
      </dsp:nvSpPr>
      <dsp:spPr>
        <a:xfrm>
          <a:off x="1648045" y="1819597"/>
          <a:ext cx="1297930" cy="12979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300" kern="1200" dirty="0" smtClean="0"/>
            <a:t>Temperature</a:t>
          </a:r>
          <a:endParaRPr lang="en-CA" sz="1300" kern="1200" dirty="0"/>
        </a:p>
      </dsp:txBody>
      <dsp:txXfrm>
        <a:off x="1838122" y="2009674"/>
        <a:ext cx="917776" cy="9177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A7F0A0-3DF6-42CA-AC0D-E08498C7A76F}" type="datetimeFigureOut">
              <a:rPr lang="en-CA" smtClean="0"/>
              <a:t>2016-10-2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BF1C8B-DB49-4827-86AA-518569497896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06021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F1C8B-DB49-4827-86AA-518569497896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5106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F1C8B-DB49-4827-86AA-518569497896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82595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0C54F467-FEC5-434F-A9A8-3DA0A44BDCA7}" type="datetime1">
              <a:rPr lang="en-CA" smtClean="0"/>
              <a:t>2016-10-22</a:t>
            </a:fld>
            <a:endParaRPr lang="en-C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EFFA8-C130-400B-AA34-3A7B805B5849}" type="datetime1">
              <a:rPr lang="en-CA" smtClean="0"/>
              <a:t>2016-10-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DCA62-647D-4951-A659-A81450835878}" type="datetime1">
              <a:rPr lang="en-CA" smtClean="0"/>
              <a:t>2016-10-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34F6BE-EB87-48C5-8EC7-EE3555D362E8}" type="datetime1">
              <a:rPr lang="en-CA" smtClean="0"/>
              <a:t>2016-10-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04D4455-63B3-4414-9BAC-2612DDCF1FE1}" type="datetime1">
              <a:rPr lang="en-CA" smtClean="0"/>
              <a:t>2016-10-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8C6EBE-A941-436A-B607-3BE1271C82DB}" type="datetime1">
              <a:rPr lang="en-CA" smtClean="0"/>
              <a:t>2016-10-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2DA336-8435-4CB1-A78E-199E6E959808}" type="datetime1">
              <a:rPr lang="en-CA" smtClean="0"/>
              <a:t>2016-10-22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6434E-420E-4D2A-B9FE-0D8BDB08F529}" type="datetime1">
              <a:rPr lang="en-CA" smtClean="0"/>
              <a:t>2016-10-22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A0A961-C4F1-4DAE-B707-85A93AA916EE}" type="datetime1">
              <a:rPr lang="en-CA" smtClean="0"/>
              <a:t>2016-10-2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A4FC1-3C2E-494C-9DB4-C455FC102A78}" type="datetime1">
              <a:rPr lang="en-CA" smtClean="0"/>
              <a:t>2016-10-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B5AC1-2A0A-4164-9B52-7C35305F530F}" type="datetime1">
              <a:rPr lang="en-CA" smtClean="0"/>
              <a:t>2016-10-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1A77FF8-E51B-48BA-BF14-A472739042EA}" type="datetime1">
              <a:rPr lang="en-CA" smtClean="0"/>
              <a:t>2016-10-2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CA" smtClean="0"/>
              <a:t>McMaster Engineering Competition, 2016 (Team 1)</a:t>
            </a:r>
            <a:endParaRPr lang="en-CA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62C2882-65A8-434A-9E6D-BFC815560B12}" type="slidenum">
              <a:rPr lang="en-CA" smtClean="0"/>
              <a:t>‹#›</a:t>
            </a:fld>
            <a:endParaRPr lang="en-CA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>
                <a:latin typeface="Helonia" panose="02000503040000020004" pitchFamily="2" charset="0"/>
              </a:rPr>
              <a:t>Team 1: The Weather System</a:t>
            </a:r>
            <a:endParaRPr lang="en-CA" dirty="0">
              <a:latin typeface="Helonia" panose="02000503040000020004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McMaster Engineering Competition, 2016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996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hank You For Your Time!</a:t>
            </a:r>
            <a:endParaRPr lang="en-CA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10</a:t>
            </a:fld>
            <a:endParaRPr lang="en-CA" dirty="0"/>
          </a:p>
        </p:txBody>
      </p:sp>
      <p:pic>
        <p:nvPicPr>
          <p:cNvPr id="7171" name="Picture 3" descr="C:\Users\Owner\Desktop\IMG_20161022_19562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8760"/>
            <a:ext cx="6627053" cy="4970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242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ontext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CA" dirty="0" smtClean="0"/>
              <a:t>In 2016, 319,829 refugees traveled to foreign countries by sea.</a:t>
            </a:r>
          </a:p>
          <a:p>
            <a:r>
              <a:rPr lang="en-CA" dirty="0" smtClean="0"/>
              <a:t>However, 3654 refugees </a:t>
            </a:r>
            <a:r>
              <a:rPr lang="en-CA" b="1" dirty="0" smtClean="0">
                <a:solidFill>
                  <a:srgbClr val="FF0000"/>
                </a:solidFill>
              </a:rPr>
              <a:t>died</a:t>
            </a:r>
            <a:r>
              <a:rPr lang="en-CA" dirty="0" smtClean="0">
                <a:solidFill>
                  <a:srgbClr val="FF0000"/>
                </a:solidFill>
              </a:rPr>
              <a:t> </a:t>
            </a:r>
            <a:r>
              <a:rPr lang="en-CA" dirty="0" smtClean="0"/>
              <a:t>or went </a:t>
            </a:r>
            <a:r>
              <a:rPr lang="en-CA" b="1" dirty="0" smtClean="0">
                <a:solidFill>
                  <a:srgbClr val="FF0000"/>
                </a:solidFill>
              </a:rPr>
              <a:t>missing</a:t>
            </a:r>
            <a:r>
              <a:rPr lang="en-CA" dirty="0" smtClean="0">
                <a:solidFill>
                  <a:srgbClr val="FF0000"/>
                </a:solidFill>
              </a:rPr>
              <a:t> </a:t>
            </a:r>
            <a:r>
              <a:rPr lang="en-CA" dirty="0" smtClean="0"/>
              <a:t>while at sea.</a:t>
            </a:r>
          </a:p>
          <a:p>
            <a:endParaRPr lang="en-CA" dirty="0"/>
          </a:p>
          <a:p>
            <a:endParaRPr lang="en-CA" dirty="0" smtClean="0"/>
          </a:p>
          <a:p>
            <a:endParaRPr lang="en-CA" dirty="0"/>
          </a:p>
          <a:p>
            <a:endParaRPr lang="en-CA" dirty="0" smtClean="0"/>
          </a:p>
          <a:p>
            <a:endParaRPr lang="en-CA" dirty="0" smtClean="0"/>
          </a:p>
          <a:p>
            <a:endParaRPr lang="en-CA" dirty="0" smtClean="0"/>
          </a:p>
          <a:p>
            <a:endParaRPr lang="en-CA" dirty="0" smtClean="0"/>
          </a:p>
          <a:p>
            <a:r>
              <a:rPr lang="en-CA" dirty="0" smtClean="0"/>
              <a:t>There HAS to be a safer way for refugees to navigate the dangers of the open ocean.</a:t>
            </a:r>
            <a:endParaRPr lang="en-CA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04864"/>
            <a:ext cx="7494151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2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9558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ntroducing The Weather System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3</a:t>
            </a:fld>
            <a:endParaRPr lang="en-CA" dirty="0"/>
          </a:p>
        </p:txBody>
      </p:sp>
      <p:pic>
        <p:nvPicPr>
          <p:cNvPr id="6" name="Picture 2" descr="E:\Capture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564" y="1420616"/>
            <a:ext cx="6812871" cy="4534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10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What Does It Do?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30100217"/>
              </p:ext>
            </p:extLst>
          </p:nvPr>
        </p:nvGraphicFramePr>
        <p:xfrm>
          <a:off x="457200" y="1268760"/>
          <a:ext cx="8229600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4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09193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What Does It Do (Part 2)?</a:t>
            </a:r>
            <a:endParaRPr lang="en-CA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2139950"/>
            <a:ext cx="695325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2989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How Was It Done?</a:t>
            </a:r>
            <a:endParaRPr lang="en-CA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CA" dirty="0" smtClean="0"/>
          </a:p>
          <a:p>
            <a:endParaRPr lang="en-CA" dirty="0"/>
          </a:p>
          <a:p>
            <a:endParaRPr lang="en-CA" dirty="0" smtClean="0"/>
          </a:p>
          <a:p>
            <a:endParaRPr lang="en-CA" dirty="0"/>
          </a:p>
          <a:p>
            <a:endParaRPr lang="en-CA" dirty="0" smtClean="0"/>
          </a:p>
          <a:p>
            <a:endParaRPr lang="en-CA" dirty="0"/>
          </a:p>
          <a:p>
            <a:r>
              <a:rPr lang="en-CA" b="1" dirty="0" smtClean="0"/>
              <a:t>Sensors</a:t>
            </a:r>
            <a:r>
              <a:rPr lang="en-CA" dirty="0" smtClean="0"/>
              <a:t>: Receive information from external environment</a:t>
            </a:r>
          </a:p>
          <a:p>
            <a:r>
              <a:rPr lang="en-CA" b="1" dirty="0" smtClean="0"/>
              <a:t>Internal Communication Network</a:t>
            </a:r>
            <a:r>
              <a:rPr lang="en-CA" dirty="0" smtClean="0"/>
              <a:t>: Mediates communication between internal components</a:t>
            </a:r>
          </a:p>
          <a:p>
            <a:r>
              <a:rPr lang="en-CA" b="1" dirty="0" smtClean="0"/>
              <a:t>Buoy: </a:t>
            </a:r>
            <a:r>
              <a:rPr lang="en-CA" dirty="0" smtClean="0"/>
              <a:t>Determines criticality and broadcasts messages</a:t>
            </a:r>
            <a:endParaRPr lang="en-CA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706831"/>
              </p:ext>
            </p:extLst>
          </p:nvPr>
        </p:nvGraphicFramePr>
        <p:xfrm>
          <a:off x="683568" y="1556792"/>
          <a:ext cx="7563771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7967851" imgH="2194331" progId="Visio.Drawing.15">
                  <p:embed/>
                </p:oleObj>
              </mc:Choice>
              <mc:Fallback>
                <p:oleObj name="Visio" r:id="rId3" imgW="7967851" imgH="21943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7563771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6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2526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sting the Syste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03926" y="1412776"/>
            <a:ext cx="4114800" cy="4937760"/>
          </a:xfrm>
        </p:spPr>
        <p:txBody>
          <a:bodyPr/>
          <a:lstStyle/>
          <a:p>
            <a:r>
              <a:rPr lang="en-CA" dirty="0" smtClean="0"/>
              <a:t>Combination of black box and white box testing.</a:t>
            </a:r>
          </a:p>
          <a:p>
            <a:r>
              <a:rPr lang="en-CA" dirty="0" smtClean="0"/>
              <a:t>JUnit tests ensured full code coverage.</a:t>
            </a:r>
          </a:p>
          <a:p>
            <a:r>
              <a:rPr lang="en-CA" dirty="0" smtClean="0"/>
              <a:t>Thorough integration testing at boundary conditions.</a:t>
            </a:r>
          </a:p>
          <a:p>
            <a:endParaRPr lang="en-CA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16016" y="1268760"/>
            <a:ext cx="4114800" cy="49377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dirty="0"/>
          </a:p>
        </p:txBody>
      </p:sp>
      <p:pic>
        <p:nvPicPr>
          <p:cNvPr id="4098" name="Picture 2" descr="C:\Users\Owner\Desktop\147717923655967432678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1108" y="1412776"/>
            <a:ext cx="3595308" cy="4793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50066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See a Demo!</a:t>
            </a:r>
            <a:endParaRPr lang="en-CA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8</a:t>
            </a:fld>
            <a:endParaRPr lang="en-CA" dirty="0"/>
          </a:p>
        </p:txBody>
      </p:sp>
      <p:pic>
        <p:nvPicPr>
          <p:cNvPr id="5123" name="Picture 3" descr="C:\Users\Owner\Desktop\IMG_20161022_19435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6"/>
            <a:ext cx="7560840" cy="4590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406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References</a:t>
            </a:r>
            <a:endParaRPr lang="en-CA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/>
              <a:t>http://data.unhcr.org/mediterranean/regional.php</a:t>
            </a:r>
          </a:p>
        </p:txBody>
      </p:sp>
      <p:pic>
        <p:nvPicPr>
          <p:cNvPr id="6146" name="Picture 2" descr="C:\Users\Owner\Desktop\IMG_20161022_19465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039498"/>
            <a:ext cx="5420272" cy="4065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5896" y="6381328"/>
            <a:ext cx="3992088" cy="365760"/>
          </a:xfrm>
        </p:spPr>
        <p:txBody>
          <a:bodyPr/>
          <a:lstStyle/>
          <a:p>
            <a:r>
              <a:rPr lang="en-CA" dirty="0" smtClean="0"/>
              <a:t>McMaster Engineering Competition, 2016 (Team 1)</a:t>
            </a:r>
            <a:endParaRPr lang="en-C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381328"/>
            <a:ext cx="1981200" cy="365760"/>
          </a:xfrm>
        </p:spPr>
        <p:txBody>
          <a:bodyPr/>
          <a:lstStyle/>
          <a:p>
            <a:pPr algn="r"/>
            <a:fld id="{162C2882-65A8-434A-9E6D-BFC815560B12}" type="slidenum">
              <a:rPr lang="en-CA" smtClean="0"/>
              <a:pPr algn="r"/>
              <a:t>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147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7</TotalTime>
  <Words>238</Words>
  <Application>Microsoft Office PowerPoint</Application>
  <PresentationFormat>On-screen Show (4:3)</PresentationFormat>
  <Paragraphs>59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rigin</vt:lpstr>
      <vt:lpstr>Microsoft Visio Drawing</vt:lpstr>
      <vt:lpstr>Team 1: The Weather System</vt:lpstr>
      <vt:lpstr>Context</vt:lpstr>
      <vt:lpstr>Introducing The Weather System</vt:lpstr>
      <vt:lpstr>What Does It Do?</vt:lpstr>
      <vt:lpstr>What Does It Do (Part 2)?</vt:lpstr>
      <vt:lpstr>How Was It Done?</vt:lpstr>
      <vt:lpstr>Testing the System</vt:lpstr>
      <vt:lpstr>Let’s See a Demo!</vt:lpstr>
      <vt:lpstr>References</vt:lpstr>
      <vt:lpstr>Thank You For Your Time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: The Water System</dc:title>
  <dc:creator>Owner</dc:creator>
  <cp:lastModifiedBy>Owner</cp:lastModifiedBy>
  <cp:revision>8</cp:revision>
  <dcterms:created xsi:type="dcterms:W3CDTF">2016-10-22T23:13:28Z</dcterms:created>
  <dcterms:modified xsi:type="dcterms:W3CDTF">2016-10-23T00:01:08Z</dcterms:modified>
</cp:coreProperties>
</file>